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47E0D81" w14:textId="77777777" w:rsidR="00723081" w:rsidRDefault="00723081" w:rsidP="00723081">
      <w:pPr>
        <w:rPr>
          <w:sz w:val="52"/>
          <w:szCs w:val="52"/>
        </w:rPr>
      </w:pPr>
      <w:r>
        <w:rPr>
          <w:sz w:val="52"/>
          <w:szCs w:val="52"/>
        </w:rPr>
        <w:t>David Kopp</w:t>
      </w:r>
    </w:p>
    <w:p w14:paraId="22D901C8" w14:textId="77777777" w:rsidR="00723081" w:rsidRDefault="00723081" w:rsidP="00723081">
      <w:pPr>
        <w:rPr>
          <w:sz w:val="52"/>
          <w:szCs w:val="52"/>
        </w:rPr>
      </w:pPr>
      <w:r>
        <w:rPr>
          <w:sz w:val="52"/>
          <w:szCs w:val="52"/>
        </w:rPr>
        <w:t>10-09-15</w:t>
      </w:r>
    </w:p>
    <w:p w14:paraId="7A260921" w14:textId="77777777" w:rsidR="00723081" w:rsidRDefault="00723081" w:rsidP="00723081">
      <w:pPr>
        <w:rPr>
          <w:sz w:val="52"/>
          <w:szCs w:val="52"/>
        </w:rPr>
      </w:pPr>
      <w:r>
        <w:rPr>
          <w:sz w:val="52"/>
          <w:szCs w:val="52"/>
        </w:rPr>
        <w:t>Comp496 ALG</w:t>
      </w:r>
    </w:p>
    <w:p w14:paraId="20392F07" w14:textId="77777777" w:rsidR="00723081" w:rsidRDefault="00723081" w:rsidP="00723081">
      <w:pPr>
        <w:rPr>
          <w:sz w:val="52"/>
          <w:szCs w:val="52"/>
        </w:rPr>
      </w:pPr>
    </w:p>
    <w:p w14:paraId="4CCDD2B8" w14:textId="77777777" w:rsidR="00723081" w:rsidRDefault="00723081" w:rsidP="00723081">
      <w:pPr>
        <w:rPr>
          <w:sz w:val="52"/>
          <w:szCs w:val="52"/>
        </w:rPr>
      </w:pPr>
    </w:p>
    <w:p w14:paraId="0F19B902" w14:textId="77777777" w:rsidR="00723081" w:rsidRDefault="00723081" w:rsidP="00723081">
      <w:pPr>
        <w:rPr>
          <w:sz w:val="52"/>
          <w:szCs w:val="52"/>
        </w:rPr>
      </w:pPr>
    </w:p>
    <w:p w14:paraId="68DB453C" w14:textId="77777777" w:rsidR="00723081" w:rsidRDefault="00723081" w:rsidP="00723081">
      <w:pPr>
        <w:rPr>
          <w:sz w:val="52"/>
          <w:szCs w:val="52"/>
        </w:rPr>
      </w:pPr>
    </w:p>
    <w:p w14:paraId="3EFC01E3" w14:textId="77777777" w:rsidR="00723081" w:rsidRDefault="00723081" w:rsidP="00723081">
      <w:pPr>
        <w:rPr>
          <w:sz w:val="52"/>
          <w:szCs w:val="52"/>
        </w:rPr>
      </w:pPr>
    </w:p>
    <w:p w14:paraId="64E13B4D" w14:textId="77777777" w:rsidR="00723081" w:rsidRDefault="00723081" w:rsidP="00723081">
      <w:pPr>
        <w:rPr>
          <w:sz w:val="52"/>
          <w:szCs w:val="52"/>
        </w:rPr>
      </w:pPr>
    </w:p>
    <w:p w14:paraId="2FACF102" w14:textId="77777777" w:rsidR="00723081" w:rsidRDefault="00723081" w:rsidP="00723081">
      <w:pPr>
        <w:jc w:val="center"/>
        <w:rPr>
          <w:sz w:val="52"/>
          <w:szCs w:val="52"/>
        </w:rPr>
      </w:pPr>
    </w:p>
    <w:p w14:paraId="18A6B31E" w14:textId="77777777" w:rsidR="00723081" w:rsidRDefault="00723081" w:rsidP="00723081">
      <w:pPr>
        <w:jc w:val="center"/>
        <w:rPr>
          <w:sz w:val="52"/>
          <w:szCs w:val="52"/>
        </w:rPr>
      </w:pPr>
      <w:r>
        <w:rPr>
          <w:sz w:val="52"/>
          <w:szCs w:val="52"/>
        </w:rPr>
        <w:t>Extra Credit Midterm1: Topological Sort</w:t>
      </w:r>
    </w:p>
    <w:p w14:paraId="4E32541F" w14:textId="77777777" w:rsidR="000C52C2" w:rsidRDefault="000C52C2" w:rsidP="00723081">
      <w:pPr>
        <w:jc w:val="center"/>
        <w:rPr>
          <w:sz w:val="52"/>
          <w:szCs w:val="52"/>
        </w:rPr>
      </w:pPr>
    </w:p>
    <w:p w14:paraId="7BD21B60" w14:textId="77777777" w:rsidR="000C52C2" w:rsidRDefault="000C52C2" w:rsidP="00723081">
      <w:pPr>
        <w:jc w:val="center"/>
        <w:rPr>
          <w:sz w:val="52"/>
          <w:szCs w:val="52"/>
        </w:rPr>
      </w:pPr>
    </w:p>
    <w:p w14:paraId="46712437" w14:textId="77777777" w:rsidR="000C52C2" w:rsidRDefault="000C52C2" w:rsidP="00723081">
      <w:pPr>
        <w:jc w:val="center"/>
        <w:rPr>
          <w:sz w:val="52"/>
          <w:szCs w:val="52"/>
        </w:rPr>
      </w:pPr>
    </w:p>
    <w:p w14:paraId="7D873302" w14:textId="77777777" w:rsidR="000C52C2" w:rsidRDefault="000C52C2" w:rsidP="00723081">
      <w:pPr>
        <w:jc w:val="center"/>
        <w:rPr>
          <w:sz w:val="52"/>
          <w:szCs w:val="52"/>
        </w:rPr>
      </w:pPr>
    </w:p>
    <w:p w14:paraId="46BCDC8C" w14:textId="77777777" w:rsidR="000C52C2" w:rsidRDefault="000C52C2" w:rsidP="00723081">
      <w:pPr>
        <w:jc w:val="center"/>
        <w:rPr>
          <w:sz w:val="52"/>
          <w:szCs w:val="52"/>
        </w:rPr>
      </w:pPr>
    </w:p>
    <w:p w14:paraId="5665B469" w14:textId="77777777" w:rsidR="000C52C2" w:rsidRDefault="000C52C2" w:rsidP="00723081">
      <w:pPr>
        <w:jc w:val="center"/>
        <w:rPr>
          <w:sz w:val="52"/>
          <w:szCs w:val="52"/>
        </w:rPr>
      </w:pPr>
    </w:p>
    <w:p w14:paraId="16C6F9E9" w14:textId="77777777" w:rsidR="000C52C2" w:rsidRDefault="000C52C2" w:rsidP="00723081">
      <w:pPr>
        <w:jc w:val="center"/>
        <w:rPr>
          <w:sz w:val="52"/>
          <w:szCs w:val="52"/>
        </w:rPr>
      </w:pPr>
    </w:p>
    <w:p w14:paraId="6A6E2A59" w14:textId="77777777" w:rsidR="000C52C2" w:rsidRDefault="000C52C2" w:rsidP="00723081">
      <w:pPr>
        <w:jc w:val="center"/>
        <w:rPr>
          <w:sz w:val="52"/>
          <w:szCs w:val="52"/>
        </w:rPr>
      </w:pPr>
    </w:p>
    <w:p w14:paraId="1F5B75D8" w14:textId="77777777" w:rsidR="000C52C2" w:rsidRDefault="000C52C2" w:rsidP="00723081">
      <w:pPr>
        <w:jc w:val="center"/>
      </w:pPr>
    </w:p>
    <w:p w14:paraId="12C4AD53" w14:textId="77777777" w:rsidR="000C52C2" w:rsidRDefault="000C52C2" w:rsidP="00723081">
      <w:pPr>
        <w:jc w:val="center"/>
      </w:pPr>
    </w:p>
    <w:p w14:paraId="1E39F211" w14:textId="59BF82EF" w:rsidR="000C52C2" w:rsidRDefault="00E102F1" w:rsidP="000C52C2">
      <w:r>
        <w:lastRenderedPageBreak/>
        <w:t>Run</w:t>
      </w:r>
      <w:r w:rsidR="00B05A46">
        <w:t xml:space="preserve">-Time </w:t>
      </w:r>
      <w:r w:rsidR="00F57B87">
        <w:t>Analysis of Topological Sort: by methods</w:t>
      </w:r>
    </w:p>
    <w:p w14:paraId="33BF5613" w14:textId="77777777" w:rsidR="00F57B87" w:rsidRDefault="00F57B87" w:rsidP="000C52C2"/>
    <w:p w14:paraId="20F5FADE" w14:textId="05CD9D13" w:rsidR="00714865" w:rsidRDefault="00714865" w:rsidP="000C52C2">
      <w:r>
        <w:t>TopologicalSort():</w:t>
      </w:r>
      <w:r w:rsidR="00735144">
        <w:t xml:space="preserve"> n^3 + n^2 + 2n = O(n^3)</w:t>
      </w:r>
    </w:p>
    <w:p w14:paraId="17A5CEFF" w14:textId="14A0494D" w:rsidR="00714865" w:rsidRDefault="00714865" w:rsidP="000C52C2">
      <w:r>
        <w:tab/>
      </w:r>
      <w:r w:rsidR="00735144">
        <w:t xml:space="preserve">1) </w:t>
      </w:r>
      <w:r>
        <w:t>Initialize sortOrderArr: O(n)</w:t>
      </w:r>
    </w:p>
    <w:p w14:paraId="65FE918C" w14:textId="6428D33B" w:rsidR="00714865" w:rsidRPr="000C52C2" w:rsidRDefault="00714865" w:rsidP="000C52C2">
      <w:r>
        <w:tab/>
      </w:r>
      <w:r w:rsidR="00735144">
        <w:t xml:space="preserve">2) </w:t>
      </w:r>
      <w:r>
        <w:t>Initialize vertexExists: O(n)</w:t>
      </w:r>
    </w:p>
    <w:p w14:paraId="30083065" w14:textId="33CF9541" w:rsidR="002E7C30" w:rsidRDefault="00714865">
      <w:r>
        <w:tab/>
      </w:r>
    </w:p>
    <w:p w14:paraId="2C46D113" w14:textId="6308565C" w:rsidR="00714865" w:rsidRDefault="00714865">
      <w:r>
        <w:tab/>
        <w:t>Initialize i: O(1)</w:t>
      </w:r>
    </w:p>
    <w:p w14:paraId="3D9D9FCD" w14:textId="7CE56327" w:rsidR="00714865" w:rsidRDefault="00714865">
      <w:r>
        <w:tab/>
      </w:r>
    </w:p>
    <w:p w14:paraId="0719C901" w14:textId="0D3C6A7C" w:rsidR="00714865" w:rsidRDefault="00714865">
      <w:r>
        <w:tab/>
      </w:r>
      <w:r w:rsidR="00735144">
        <w:t xml:space="preserve">3) </w:t>
      </w:r>
      <w:r>
        <w:t>While (vertexExist()): O(</w:t>
      </w:r>
      <w:r w:rsidR="00735144">
        <w:t>n) Total: n^3 + 2n^2 = O(n^3)</w:t>
      </w:r>
    </w:p>
    <w:p w14:paraId="4B05C55E" w14:textId="710FAF66" w:rsidR="00667CDB" w:rsidRDefault="00667CDB">
      <w:r>
        <w:tab/>
      </w:r>
      <w:r>
        <w:tab/>
        <w:t xml:space="preserve">Int vertex = nextVertex(dag): O(n^2)  </w:t>
      </w:r>
    </w:p>
    <w:p w14:paraId="1735448D" w14:textId="22ED7D61" w:rsidR="00667CDB" w:rsidRDefault="00667CDB">
      <w:r>
        <w:tab/>
      </w:r>
      <w:r>
        <w:tab/>
      </w:r>
      <w:r>
        <w:tab/>
        <w:t>For Loop: O(n)</w:t>
      </w:r>
    </w:p>
    <w:p w14:paraId="79625024" w14:textId="0BEFB142" w:rsidR="00667CDB" w:rsidRDefault="00667CDB">
      <w:r>
        <w:tab/>
      </w:r>
      <w:r>
        <w:tab/>
      </w:r>
      <w:r>
        <w:tab/>
      </w:r>
      <w:r>
        <w:tab/>
        <w:t>For Loop: O(n)</w:t>
      </w:r>
    </w:p>
    <w:p w14:paraId="4AEEBC0C" w14:textId="768D5D18" w:rsidR="007008F0" w:rsidRDefault="007008F0">
      <w:r>
        <w:tab/>
      </w:r>
      <w:r>
        <w:tab/>
        <w:t>sortOrderArr[i] = vertex: O(1)</w:t>
      </w:r>
    </w:p>
    <w:p w14:paraId="43B0F3FF" w14:textId="5C33A00F" w:rsidR="007008F0" w:rsidRDefault="007008F0">
      <w:r>
        <w:tab/>
      </w:r>
      <w:r>
        <w:tab/>
        <w:t>vertexExists[vertex] = false: O(1)</w:t>
      </w:r>
    </w:p>
    <w:p w14:paraId="439051DD" w14:textId="11884542" w:rsidR="007008F0" w:rsidRDefault="007008F0">
      <w:r>
        <w:tab/>
      </w:r>
      <w:r>
        <w:tab/>
        <w:t xml:space="preserve">removeVertex(vertex, dag): </w:t>
      </w:r>
      <w:r w:rsidR="00735144">
        <w:t>O(n)</w:t>
      </w:r>
    </w:p>
    <w:p w14:paraId="617CF322" w14:textId="33D5A9A7" w:rsidR="00735144" w:rsidRDefault="00735144">
      <w:r>
        <w:tab/>
      </w:r>
      <w:r>
        <w:tab/>
        <w:t>i++: O(1)</w:t>
      </w:r>
    </w:p>
    <w:p w14:paraId="3C0F9108" w14:textId="77777777" w:rsidR="00735144" w:rsidRDefault="00735144"/>
    <w:p w14:paraId="3C3BC369" w14:textId="55BAB7F8" w:rsidR="00735144" w:rsidRDefault="00735144">
      <w:r>
        <w:t>Total Analysis:</w:t>
      </w:r>
    </w:p>
    <w:p w14:paraId="70C87844" w14:textId="2E720D44" w:rsidR="00735144" w:rsidRDefault="00735144">
      <w:r>
        <w:t>1 ) n</w:t>
      </w:r>
    </w:p>
    <w:p w14:paraId="61CDC7AC" w14:textId="3C88F883" w:rsidR="00735144" w:rsidRDefault="00735144">
      <w:r>
        <w:t>2) n</w:t>
      </w:r>
    </w:p>
    <w:p w14:paraId="6873C63D" w14:textId="7780EC9D" w:rsidR="00735144" w:rsidRDefault="00735144">
      <w:r>
        <w:t>3) n^3 + 2n^2</w:t>
      </w:r>
    </w:p>
    <w:p w14:paraId="4F10EB3F" w14:textId="77777777" w:rsidR="00C5503E" w:rsidRDefault="00C5503E">
      <w:r>
        <w:t>Total: n^3+ 2n^2 + 2n</w:t>
      </w:r>
    </w:p>
    <w:p w14:paraId="6DB29812" w14:textId="28417387" w:rsidR="00735144" w:rsidRDefault="00C5503E">
      <w:r>
        <w:t xml:space="preserve">Final Analysis: </w:t>
      </w:r>
      <w:r w:rsidR="00735144" w:rsidRPr="00465348">
        <w:t>O(n^3)</w:t>
      </w:r>
    </w:p>
    <w:p w14:paraId="28022977" w14:textId="77777777" w:rsidR="00735144" w:rsidRDefault="00735144"/>
    <w:p w14:paraId="2EA76348" w14:textId="77777777" w:rsidR="00D00E4C" w:rsidRDefault="00D00E4C"/>
    <w:p w14:paraId="66988BB5" w14:textId="77777777" w:rsidR="00D00E4C" w:rsidRDefault="00D00E4C"/>
    <w:p w14:paraId="053494B2" w14:textId="77777777" w:rsidR="00D00E4C" w:rsidRDefault="00D00E4C"/>
    <w:p w14:paraId="4D392065" w14:textId="77777777" w:rsidR="00D00E4C" w:rsidRDefault="00D00E4C"/>
    <w:p w14:paraId="239C9138" w14:textId="77777777" w:rsidR="00D00E4C" w:rsidRDefault="00D00E4C"/>
    <w:p w14:paraId="487BD29B" w14:textId="77777777" w:rsidR="00D00E4C" w:rsidRDefault="00D00E4C"/>
    <w:p w14:paraId="514B662A" w14:textId="77777777" w:rsidR="00D00E4C" w:rsidRDefault="00D00E4C"/>
    <w:p w14:paraId="549B3BA3" w14:textId="77777777" w:rsidR="00D00E4C" w:rsidRDefault="00D00E4C"/>
    <w:p w14:paraId="624BC902" w14:textId="77777777" w:rsidR="00D00E4C" w:rsidRDefault="00D00E4C"/>
    <w:p w14:paraId="106B480B" w14:textId="77777777" w:rsidR="00D00E4C" w:rsidRDefault="00D00E4C"/>
    <w:p w14:paraId="7EB77A33" w14:textId="77777777" w:rsidR="00D00E4C" w:rsidRDefault="00D00E4C"/>
    <w:p w14:paraId="5FD7FD2C" w14:textId="77777777" w:rsidR="00D00E4C" w:rsidRDefault="00D00E4C"/>
    <w:p w14:paraId="7C186A8E" w14:textId="77777777" w:rsidR="00D00E4C" w:rsidRDefault="00D00E4C"/>
    <w:p w14:paraId="4FBCC72A" w14:textId="77777777" w:rsidR="00D00E4C" w:rsidRDefault="00D00E4C"/>
    <w:p w14:paraId="18318095" w14:textId="77777777" w:rsidR="00D00E4C" w:rsidRDefault="00D00E4C"/>
    <w:p w14:paraId="3E1EA44D" w14:textId="77777777" w:rsidR="00D00E4C" w:rsidRDefault="00D00E4C"/>
    <w:p w14:paraId="38920573" w14:textId="77777777" w:rsidR="00D00E4C" w:rsidRDefault="00D00E4C"/>
    <w:p w14:paraId="54E7E0B2" w14:textId="77777777" w:rsidR="00D00E4C" w:rsidRDefault="00D00E4C"/>
    <w:p w14:paraId="5EA3F749" w14:textId="77777777" w:rsidR="00D00E4C" w:rsidRDefault="00D00E4C"/>
    <w:p w14:paraId="53529791" w14:textId="77777777" w:rsidR="00D00E4C" w:rsidRDefault="00D00E4C"/>
    <w:p w14:paraId="228D6CAB" w14:textId="77777777" w:rsidR="00D00E4C" w:rsidRDefault="00D00E4C"/>
    <w:p w14:paraId="268EB18B" w14:textId="77777777" w:rsidR="00D00E4C" w:rsidRDefault="00D00E4C"/>
    <w:p w14:paraId="4B3DD7AB" w14:textId="222F2A20" w:rsidR="00D00E4C" w:rsidRDefault="00D00E4C">
      <w:r>
        <w:lastRenderedPageBreak/>
        <w:t>Programmer’s Code:</w:t>
      </w:r>
    </w:p>
    <w:p w14:paraId="0175B14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/* </w:t>
      </w:r>
    </w:p>
    <w:p w14:paraId="1B1F02C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 Programmer: </w:t>
      </w:r>
      <w:r>
        <w:rPr>
          <w:rFonts w:ascii="Times" w:hAnsi="Times" w:cs="Times"/>
          <w:u w:val="single"/>
        </w:rPr>
        <w:t>David</w:t>
      </w:r>
      <w:r>
        <w:rPr>
          <w:rFonts w:ascii="Times" w:hAnsi="Times" w:cs="Times"/>
        </w:rPr>
        <w:t xml:space="preserve"> </w:t>
      </w:r>
      <w:r>
        <w:rPr>
          <w:rFonts w:ascii="Times" w:hAnsi="Times" w:cs="Times"/>
          <w:u w:val="single"/>
        </w:rPr>
        <w:t>Kopp</w:t>
      </w:r>
    </w:p>
    <w:p w14:paraId="0FB979A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 Project #: Extra Credit for Midterm1</w:t>
      </w:r>
    </w:p>
    <w:p w14:paraId="597D1BA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 File Name: TopologicalSort.java</w:t>
      </w:r>
    </w:p>
    <w:p w14:paraId="2F9BA4C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 Date: 10-9-15</w:t>
      </w:r>
    </w:p>
    <w:p w14:paraId="010D889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 Class: Comp496ALG</w:t>
      </w:r>
    </w:p>
    <w:p w14:paraId="7F3DCCF6" w14:textId="54E75904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 De</w:t>
      </w:r>
      <w:r w:rsidR="00DB2373">
        <w:rPr>
          <w:rFonts w:ascii="Times" w:hAnsi="Times" w:cs="Times"/>
        </w:rPr>
        <w:t>scription: This program uses</w:t>
      </w:r>
      <w:r w:rsidR="00847F8C">
        <w:rPr>
          <w:rFonts w:ascii="Times" w:hAnsi="Times" w:cs="Times"/>
        </w:rPr>
        <w:t xml:space="preserve"> </w:t>
      </w:r>
      <w:r>
        <w:rPr>
          <w:rFonts w:ascii="Times" w:hAnsi="Times" w:cs="Times"/>
        </w:rPr>
        <w:t xml:space="preserve">two hard coded DAGs (n=5 and n=10) and an adjacency matrix to do a </w:t>
      </w:r>
      <w:r>
        <w:rPr>
          <w:rFonts w:ascii="Times" w:hAnsi="Times" w:cs="Times"/>
          <w:u w:val="single"/>
        </w:rPr>
        <w:t>topolo</w:t>
      </w:r>
      <w:r w:rsidR="00847F8C">
        <w:rPr>
          <w:rFonts w:ascii="Times" w:hAnsi="Times" w:cs="Times"/>
          <w:u w:val="single"/>
        </w:rPr>
        <w:t>g</w:t>
      </w:r>
      <w:r>
        <w:rPr>
          <w:rFonts w:ascii="Times" w:hAnsi="Times" w:cs="Times"/>
          <w:u w:val="single"/>
        </w:rPr>
        <w:t>ical</w:t>
      </w:r>
      <w:r>
        <w:rPr>
          <w:rFonts w:ascii="Times" w:hAnsi="Times" w:cs="Times"/>
        </w:rPr>
        <w:t xml:space="preserve"> sort. </w:t>
      </w:r>
    </w:p>
    <w:p w14:paraId="00ECFDD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 */</w:t>
      </w:r>
    </w:p>
    <w:p w14:paraId="1ED30BE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14:paraId="217B8A5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// Defined package for eclipse project (comment out if not using eclipse)</w:t>
      </w:r>
    </w:p>
    <w:p w14:paraId="1B77C5A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package ExtraCreditMidTerm1;</w:t>
      </w:r>
    </w:p>
    <w:p w14:paraId="5CE73C4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14:paraId="2E012BE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// Imports</w:t>
      </w:r>
    </w:p>
    <w:p w14:paraId="7DFD270F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</w:p>
    <w:p w14:paraId="73D05FD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// Object class</w:t>
      </w:r>
    </w:p>
    <w:p w14:paraId="1BFA6D0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public class TopologicalSort {</w:t>
      </w:r>
    </w:p>
    <w:p w14:paraId="7135E4AF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3B92F56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rivate int[] sortOrderArr;</w:t>
      </w:r>
    </w:p>
    <w:p w14:paraId="0FDE272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rivate boolean[] vertexExists;</w:t>
      </w:r>
    </w:p>
    <w:p w14:paraId="58909A65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3E7FFA5F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Object constructor class</w:t>
      </w:r>
    </w:p>
    <w:p w14:paraId="4EB4D4A5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ublic TopologicalSort(int[][] dag)</w:t>
      </w:r>
    </w:p>
    <w:p w14:paraId="0A4E9862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0438A44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// Initialization of data structures and variables</w:t>
      </w:r>
    </w:p>
    <w:p w14:paraId="0C03B00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sortOrderArr = new int[dag[0].length];</w:t>
      </w:r>
    </w:p>
    <w:p w14:paraId="0484F422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vertexExists = new boolean[dag[0].length];</w:t>
      </w:r>
    </w:p>
    <w:p w14:paraId="7B966BE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itArr(sortOrderArr);</w:t>
      </w:r>
    </w:p>
    <w:p w14:paraId="54B7706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itArr(vertexExists);</w:t>
      </w:r>
    </w:p>
    <w:p w14:paraId="1C605C2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37BC7FF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t i = 0;</w:t>
      </w:r>
    </w:p>
    <w:p w14:paraId="5584FB5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69AC358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// Main loop of the algorithm</w:t>
      </w:r>
    </w:p>
    <w:p w14:paraId="0E8EDAA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while (vertexExist())</w:t>
      </w:r>
    </w:p>
    <w:p w14:paraId="19672B9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2600CB93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t vertex = nextVertex(dag);</w:t>
      </w:r>
    </w:p>
    <w:p w14:paraId="078EA052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sortOrderArr[i] = vertex;</w:t>
      </w:r>
    </w:p>
    <w:p w14:paraId="05A91C12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vertexExists[vertex] = false;</w:t>
      </w:r>
    </w:p>
    <w:p w14:paraId="43A68D72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removeVertex(vertex, dag);</w:t>
      </w:r>
    </w:p>
    <w:p w14:paraId="678D1D03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++;</w:t>
      </w:r>
    </w:p>
    <w:p w14:paraId="2B9EEAB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0A9E195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6E3DCE7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5426216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Finds the next vertex with no incoming edges</w:t>
      </w:r>
    </w:p>
    <w:p w14:paraId="55DCC14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ublic int nextVertex(int[][] dag)</w:t>
      </w:r>
    </w:p>
    <w:p w14:paraId="10F00F4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lastRenderedPageBreak/>
        <w:tab/>
        <w:t>{</w:t>
      </w:r>
    </w:p>
    <w:p w14:paraId="6487A12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t result = 0;</w:t>
      </w:r>
    </w:p>
    <w:p w14:paraId="423E97D5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76539C7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i = 0; i &lt; dag[0].length; i++)</w:t>
      </w:r>
    </w:p>
    <w:p w14:paraId="00A69C7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12CE025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j = 0; j &lt; dag[0].length; j++)</w:t>
      </w:r>
    </w:p>
    <w:p w14:paraId="043B729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77A69F77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 xml:space="preserve">result += dag[j][i]; </w:t>
      </w:r>
    </w:p>
    <w:p w14:paraId="4E4093A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1E6E244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02715AE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f (result == 0 &amp;&amp; vertexExists[i])</w:t>
      </w:r>
    </w:p>
    <w:p w14:paraId="51B93DD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4A86267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return i;</w:t>
      </w:r>
    </w:p>
    <w:p w14:paraId="177F81E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11A70B0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result = 0;</w:t>
      </w:r>
    </w:p>
    <w:p w14:paraId="505EE76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63E04EC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2F3B2BD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return -1; // Error in the graph</w:t>
      </w:r>
    </w:p>
    <w:p w14:paraId="0C0EBBF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2C4EB8A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630F573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Checks to see if there is a vertex left on the graph</w:t>
      </w:r>
    </w:p>
    <w:p w14:paraId="5E9152F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ublic boolean vertexExist()</w:t>
      </w:r>
    </w:p>
    <w:p w14:paraId="0829795F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3A21F39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i = 0; i &lt; vertexExists.length; i++)</w:t>
      </w:r>
    </w:p>
    <w:p w14:paraId="438B165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49E5C933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f (vertexExists[i] == true)</w:t>
      </w:r>
    </w:p>
    <w:p w14:paraId="0F64741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1BC61935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return true;</w:t>
      </w:r>
    </w:p>
    <w:p w14:paraId="19C1B5F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376F5313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44D2C12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return false;</w:t>
      </w:r>
    </w:p>
    <w:p w14:paraId="64494A1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6AAD1CE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0E3B29CF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Prints the sort array</w:t>
      </w:r>
    </w:p>
    <w:p w14:paraId="0EBF93C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ublic void printSortArr()</w:t>
      </w:r>
    </w:p>
    <w:p w14:paraId="66955897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0A74792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System.out.print("S = {");</w:t>
      </w:r>
    </w:p>
    <w:p w14:paraId="31581D37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System.out.print(sortOrderArr[0]);</w:t>
      </w:r>
    </w:p>
    <w:p w14:paraId="1C65973B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i = 1; i &lt; sortOrderArr.length; i++)</w:t>
      </w:r>
    </w:p>
    <w:p w14:paraId="00677A85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1CD3E9C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System.out.print("," + sortOrderArr[i]);</w:t>
      </w:r>
    </w:p>
    <w:p w14:paraId="08BB55C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15D5774D" w14:textId="4A79E6E5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System.out.println("}</w:t>
      </w:r>
      <w:r w:rsidR="001626C7">
        <w:rPr>
          <w:rFonts w:ascii="Times" w:hAnsi="Times" w:cs="Times"/>
        </w:rPr>
        <w:t>\n</w:t>
      </w:r>
      <w:r>
        <w:rPr>
          <w:rFonts w:ascii="Times" w:hAnsi="Times" w:cs="Times"/>
        </w:rPr>
        <w:t>");</w:t>
      </w:r>
    </w:p>
    <w:p w14:paraId="394E829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13F3B3F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074CDD6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Removes the vertex from the adjacency matrix</w:t>
      </w:r>
    </w:p>
    <w:p w14:paraId="2AD6B93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lastRenderedPageBreak/>
        <w:tab/>
        <w:t>private void removeVertex(int vertex, int[][] dag)</w:t>
      </w:r>
    </w:p>
    <w:p w14:paraId="0A8C7C67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4A8D33D7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i = 0; i &lt; dag[0].length; i++)</w:t>
      </w:r>
    </w:p>
    <w:p w14:paraId="260A905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7E4FBC7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dag[vertex][i] = 0;</w:t>
      </w:r>
    </w:p>
    <w:p w14:paraId="53FDBB7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480D412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3F898A93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1A960A9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Initializes the sort array</w:t>
      </w:r>
    </w:p>
    <w:p w14:paraId="0920E68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rivate void initArr(int[] arr)</w:t>
      </w:r>
    </w:p>
    <w:p w14:paraId="4E3867D7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64F46FA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i = 0; i &lt; arr.length; i++)</w:t>
      </w:r>
    </w:p>
    <w:p w14:paraId="106D587B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4DE81A3C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arr[i] = -1;</w:t>
      </w:r>
    </w:p>
    <w:p w14:paraId="5C43487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1C3EC5F5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2F3D169B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5599008A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Initializes the vertex exists array</w:t>
      </w:r>
    </w:p>
    <w:p w14:paraId="69B68BD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private void initArr(boolean[] arr)</w:t>
      </w:r>
    </w:p>
    <w:p w14:paraId="1B20A66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4E9CA6B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for (int i = 0; i &lt; arr.length; i++)</w:t>
      </w:r>
    </w:p>
    <w:p w14:paraId="6AB3B601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{</w:t>
      </w:r>
    </w:p>
    <w:p w14:paraId="0B5A3F2D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arr[i] = true;</w:t>
      </w:r>
    </w:p>
    <w:p w14:paraId="203649A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}</w:t>
      </w:r>
    </w:p>
    <w:p w14:paraId="5DB4A79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}</w:t>
      </w:r>
    </w:p>
    <w:p w14:paraId="768E4BD4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</w:p>
    <w:p w14:paraId="4C000D82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// Main method</w:t>
      </w:r>
    </w:p>
    <w:p w14:paraId="39131A0E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 xml:space="preserve">public static void main(String[] args) </w:t>
      </w:r>
    </w:p>
    <w:p w14:paraId="2CDB5F28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  <w:t>{</w:t>
      </w:r>
    </w:p>
    <w:p w14:paraId="76DE53B9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// Data Structures</w:t>
      </w:r>
    </w:p>
    <w:p w14:paraId="4A3EEA60" w14:textId="67F33900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t[][] dag1 ={{0,1,0,0,1},{0,0,0,1,0},{0,1,0,1,0},{0,0,0,0,1},{0,0,0,0,0}};</w:t>
      </w:r>
      <w:r>
        <w:rPr>
          <w:rFonts w:ascii="Times" w:hAnsi="Times" w:cs="Times"/>
        </w:rPr>
        <w:tab/>
      </w:r>
    </w:p>
    <w:p w14:paraId="29F1404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int[][] dag2 = {{0,1,0,0,0,0,0,1,0,1},{0,0,0,0,0,0,0,1,0,0},</w:t>
      </w:r>
    </w:p>
    <w:p w14:paraId="321EBB26" w14:textId="77777777" w:rsidR="00D00E4C" w:rsidRDefault="00D00E4C" w:rsidP="00D00E4C">
      <w:pPr>
        <w:widowControl w:val="0"/>
        <w:autoSpaceDE w:val="0"/>
        <w:autoSpaceDN w:val="0"/>
        <w:adjustRightInd w:val="0"/>
        <w:ind w:left="2160" w:firstLine="720"/>
        <w:rPr>
          <w:rFonts w:ascii="Times" w:hAnsi="Times" w:cs="Times"/>
        </w:rPr>
      </w:pPr>
      <w:r>
        <w:rPr>
          <w:rFonts w:ascii="Times" w:hAnsi="Times" w:cs="Times"/>
        </w:rPr>
        <w:t>{0,1,0,0,0,0,0,0,0,0},{0,1,1,0,1,1,0,0,0,0},</w:t>
      </w:r>
    </w:p>
    <w:p w14:paraId="3D6F633F" w14:textId="77777777" w:rsidR="00D00E4C" w:rsidRDefault="00D00E4C" w:rsidP="00D00E4C">
      <w:pPr>
        <w:widowControl w:val="0"/>
        <w:autoSpaceDE w:val="0"/>
        <w:autoSpaceDN w:val="0"/>
        <w:adjustRightInd w:val="0"/>
        <w:ind w:left="2160" w:firstLine="720"/>
        <w:rPr>
          <w:rFonts w:ascii="Times" w:hAnsi="Times" w:cs="Times"/>
        </w:rPr>
      </w:pPr>
      <w:r>
        <w:rPr>
          <w:rFonts w:ascii="Times" w:hAnsi="Times" w:cs="Times"/>
        </w:rPr>
        <w:t>{0,0,0,0,0,0,0,0,0,0},{0,1,0,0,0,0,1,1,0,0},</w:t>
      </w:r>
    </w:p>
    <w:p w14:paraId="18365DD2" w14:textId="77777777" w:rsidR="00D00E4C" w:rsidRDefault="00D00E4C" w:rsidP="00D00E4C">
      <w:pPr>
        <w:widowControl w:val="0"/>
        <w:autoSpaceDE w:val="0"/>
        <w:autoSpaceDN w:val="0"/>
        <w:adjustRightInd w:val="0"/>
        <w:ind w:left="2160" w:firstLine="720"/>
        <w:rPr>
          <w:rFonts w:ascii="Times" w:hAnsi="Times" w:cs="Times"/>
        </w:rPr>
      </w:pPr>
      <w:r>
        <w:rPr>
          <w:rFonts w:ascii="Times" w:hAnsi="Times" w:cs="Times"/>
        </w:rPr>
        <w:t>{0,0,0,0,1,0,0,0,0,0},{0,0,0,0,0,0,0,0,1,0},</w:t>
      </w:r>
    </w:p>
    <w:p w14:paraId="6AB23C9D" w14:textId="78BA0219" w:rsidR="00D00E4C" w:rsidRDefault="00D00E4C" w:rsidP="00D00E4C">
      <w:pPr>
        <w:widowControl w:val="0"/>
        <w:autoSpaceDE w:val="0"/>
        <w:autoSpaceDN w:val="0"/>
        <w:adjustRightInd w:val="0"/>
        <w:ind w:left="2160" w:firstLine="720"/>
        <w:rPr>
          <w:rFonts w:ascii="Times" w:hAnsi="Times" w:cs="Times"/>
        </w:rPr>
      </w:pPr>
      <w:r>
        <w:rPr>
          <w:rFonts w:ascii="Times" w:hAnsi="Times" w:cs="Times"/>
        </w:rPr>
        <w:t>{0,0,0,0,0,0,1,0,0,0},{0,0,0,0,0,0,0,0,1,0}};</w:t>
      </w:r>
    </w:p>
    <w:p w14:paraId="52CC47C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01EA509F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TopologicalSort ts = new TopologicalSort(dag1);</w:t>
      </w:r>
    </w:p>
    <w:p w14:paraId="1523A780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  <w:t>TopologicalSort ts2 = new TopologicalSort(dag2);</w:t>
      </w:r>
    </w:p>
    <w:p w14:paraId="13DD94C6" w14:textId="77777777" w:rsidR="00D00E4C" w:rsidRDefault="00D00E4C" w:rsidP="00D00E4C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ab/>
      </w:r>
      <w:r>
        <w:rPr>
          <w:rFonts w:ascii="Times" w:hAnsi="Times" w:cs="Times"/>
        </w:rPr>
        <w:tab/>
      </w:r>
    </w:p>
    <w:p w14:paraId="369CA53F" w14:textId="77777777" w:rsidR="00BD4606" w:rsidRPr="00BD4606" w:rsidRDefault="00BD4606" w:rsidP="00BD4606">
      <w:pPr>
        <w:widowControl w:val="0"/>
        <w:autoSpaceDE w:val="0"/>
        <w:autoSpaceDN w:val="0"/>
        <w:adjustRightInd w:val="0"/>
        <w:rPr>
          <w:rFonts w:cs="Monaco"/>
        </w:rPr>
      </w:pPr>
      <w:r>
        <w:rPr>
          <w:rFonts w:ascii="Monaco" w:hAnsi="Monaco" w:cs="Monaco"/>
          <w:color w:val="D9E8F7"/>
          <w:sz w:val="32"/>
          <w:szCs w:val="32"/>
        </w:rPr>
        <w:tab/>
      </w:r>
      <w:r>
        <w:rPr>
          <w:rFonts w:ascii="Monaco" w:hAnsi="Monaco" w:cs="Monaco"/>
          <w:color w:val="D9E8F7"/>
          <w:sz w:val="32"/>
          <w:szCs w:val="32"/>
        </w:rPr>
        <w:tab/>
      </w:r>
      <w:r w:rsidRPr="00BD4606">
        <w:rPr>
          <w:rFonts w:cs="Monaco"/>
          <w:b/>
          <w:bCs/>
        </w:rPr>
        <w:t>System</w:t>
      </w:r>
      <w:r w:rsidRPr="00BD4606">
        <w:rPr>
          <w:rFonts w:cs="Monaco"/>
        </w:rPr>
        <w:t>.</w:t>
      </w:r>
      <w:r w:rsidRPr="00BD4606">
        <w:rPr>
          <w:rFonts w:cs="Monaco"/>
          <w:b/>
          <w:bCs/>
          <w:i/>
          <w:iCs/>
        </w:rPr>
        <w:t>out</w:t>
      </w:r>
      <w:r w:rsidRPr="00BD4606">
        <w:rPr>
          <w:rFonts w:cs="Monaco"/>
        </w:rPr>
        <w:t>.println("Topological Sort: (n = 5)");</w:t>
      </w:r>
    </w:p>
    <w:p w14:paraId="327C3C2D" w14:textId="77777777" w:rsidR="00BD4606" w:rsidRPr="00BD4606" w:rsidRDefault="00BD4606" w:rsidP="00BD4606">
      <w:pPr>
        <w:widowControl w:val="0"/>
        <w:autoSpaceDE w:val="0"/>
        <w:autoSpaceDN w:val="0"/>
        <w:adjustRightInd w:val="0"/>
        <w:rPr>
          <w:rFonts w:cs="Monaco"/>
        </w:rPr>
      </w:pPr>
      <w:r w:rsidRPr="00BD4606">
        <w:rPr>
          <w:rFonts w:cs="Monaco"/>
        </w:rPr>
        <w:tab/>
      </w:r>
      <w:r w:rsidRPr="00BD4606">
        <w:rPr>
          <w:rFonts w:cs="Monaco"/>
        </w:rPr>
        <w:tab/>
        <w:t>ts.printSortArr();</w:t>
      </w:r>
    </w:p>
    <w:p w14:paraId="631D5F77" w14:textId="77777777" w:rsidR="00BD4606" w:rsidRPr="00BD4606" w:rsidRDefault="00BD4606" w:rsidP="00BD4606">
      <w:pPr>
        <w:widowControl w:val="0"/>
        <w:autoSpaceDE w:val="0"/>
        <w:autoSpaceDN w:val="0"/>
        <w:adjustRightInd w:val="0"/>
        <w:rPr>
          <w:rFonts w:cs="Monaco"/>
        </w:rPr>
      </w:pPr>
      <w:r w:rsidRPr="00BD4606">
        <w:rPr>
          <w:rFonts w:cs="Monaco"/>
        </w:rPr>
        <w:tab/>
      </w:r>
      <w:r w:rsidRPr="00BD4606">
        <w:rPr>
          <w:rFonts w:cs="Monaco"/>
        </w:rPr>
        <w:tab/>
      </w:r>
      <w:r w:rsidRPr="00BD4606">
        <w:rPr>
          <w:rFonts w:cs="Monaco"/>
          <w:b/>
          <w:bCs/>
        </w:rPr>
        <w:t>System</w:t>
      </w:r>
      <w:r w:rsidRPr="00BD4606">
        <w:rPr>
          <w:rFonts w:cs="Monaco"/>
        </w:rPr>
        <w:t>.</w:t>
      </w:r>
      <w:r w:rsidRPr="00BD4606">
        <w:rPr>
          <w:rFonts w:cs="Monaco"/>
          <w:b/>
          <w:bCs/>
          <w:i/>
          <w:iCs/>
        </w:rPr>
        <w:t>out</w:t>
      </w:r>
      <w:r w:rsidRPr="00BD4606">
        <w:rPr>
          <w:rFonts w:cs="Monaco"/>
        </w:rPr>
        <w:t>.println("Topological Sort: (n = 10)");</w:t>
      </w:r>
    </w:p>
    <w:p w14:paraId="675B9773" w14:textId="77777777" w:rsidR="00BD4606" w:rsidRDefault="00BD4606" w:rsidP="00BD4606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 w:rsidRPr="00BD4606">
        <w:rPr>
          <w:rFonts w:cs="Monaco"/>
        </w:rPr>
        <w:tab/>
      </w:r>
      <w:r w:rsidRPr="00BD4606">
        <w:rPr>
          <w:rFonts w:cs="Monaco"/>
        </w:rPr>
        <w:tab/>
        <w:t>ts2.printSortArr();</w:t>
      </w:r>
      <w:r w:rsidR="00D00E4C">
        <w:rPr>
          <w:rFonts w:ascii="Times" w:hAnsi="Times" w:cs="Times"/>
        </w:rPr>
        <w:tab/>
      </w:r>
    </w:p>
    <w:p w14:paraId="4F23DE01" w14:textId="3FCDF3EA" w:rsidR="00D00E4C" w:rsidRDefault="00D00E4C" w:rsidP="00BD4606">
      <w:pPr>
        <w:widowControl w:val="0"/>
        <w:autoSpaceDE w:val="0"/>
        <w:autoSpaceDN w:val="0"/>
        <w:adjustRightInd w:val="0"/>
        <w:ind w:firstLine="720"/>
        <w:rPr>
          <w:rFonts w:ascii="Times" w:hAnsi="Times" w:cs="Times"/>
        </w:rPr>
      </w:pPr>
      <w:r>
        <w:rPr>
          <w:rFonts w:ascii="Times" w:hAnsi="Times" w:cs="Times"/>
        </w:rPr>
        <w:t>}</w:t>
      </w:r>
    </w:p>
    <w:p w14:paraId="0927521F" w14:textId="77777777" w:rsidR="00BD4606" w:rsidRDefault="00D00E4C" w:rsidP="00D00E4C">
      <w:pPr>
        <w:rPr>
          <w:rFonts w:ascii="Times" w:hAnsi="Times" w:cs="Times"/>
        </w:rPr>
      </w:pPr>
      <w:r>
        <w:rPr>
          <w:rFonts w:ascii="Times" w:hAnsi="Times" w:cs="Times"/>
        </w:rPr>
        <w:t>}</w:t>
      </w:r>
    </w:p>
    <w:p w14:paraId="063EDBDB" w14:textId="4486279C" w:rsidR="00A377F4" w:rsidRDefault="00A377F4" w:rsidP="00D00E4C">
      <w:pPr>
        <w:rPr>
          <w:rFonts w:ascii="Times" w:hAnsi="Times" w:cs="Times"/>
        </w:rPr>
      </w:pPr>
      <w:r>
        <w:rPr>
          <w:rFonts w:ascii="Times" w:hAnsi="Times" w:cs="Times"/>
        </w:rPr>
        <w:lastRenderedPageBreak/>
        <w:t>Test Case#1 Input:</w:t>
      </w:r>
    </w:p>
    <w:p w14:paraId="710B2629" w14:textId="05A6D311" w:rsidR="00C42F78" w:rsidRDefault="00C42F78" w:rsidP="00C42F78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1 0 0 1</w:t>
      </w:r>
    </w:p>
    <w:p w14:paraId="1DCDC937" w14:textId="07FB3741" w:rsidR="00C42F78" w:rsidRDefault="00C42F78" w:rsidP="00C42F78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1 0</w:t>
      </w:r>
    </w:p>
    <w:p w14:paraId="5B4937B7" w14:textId="116E0394" w:rsidR="00C42F78" w:rsidRDefault="00C42F78" w:rsidP="00C42F78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1 0 1 0</w:t>
      </w:r>
    </w:p>
    <w:p w14:paraId="365DF6A7" w14:textId="372E0424" w:rsidR="00C42F78" w:rsidRDefault="00C42F78" w:rsidP="00C42F78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 xml:space="preserve">0 0 0 0 0 </w:t>
      </w:r>
    </w:p>
    <w:p w14:paraId="3FF33A2A" w14:textId="64084B2E" w:rsidR="00C42F78" w:rsidRDefault="00C42F78" w:rsidP="00C42F78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0</w:t>
      </w:r>
      <w:r>
        <w:rPr>
          <w:rFonts w:ascii="Times" w:hAnsi="Times" w:cs="Times"/>
        </w:rPr>
        <w:tab/>
      </w:r>
    </w:p>
    <w:p w14:paraId="348524BF" w14:textId="77777777" w:rsidR="00A377F4" w:rsidRDefault="00A377F4" w:rsidP="00D00E4C"/>
    <w:p w14:paraId="3A8450A7" w14:textId="1E231279" w:rsidR="00C42F78" w:rsidRPr="00C42F78" w:rsidRDefault="00C42F78" w:rsidP="00C42F78">
      <w:r>
        <w:t>Test Case#1 Output:</w:t>
      </w:r>
    </w:p>
    <w:p w14:paraId="0116E20D" w14:textId="77777777" w:rsidR="00C42F78" w:rsidRPr="00C42F78" w:rsidRDefault="00C42F78" w:rsidP="00C42F78">
      <w:pPr>
        <w:widowControl w:val="0"/>
        <w:autoSpaceDE w:val="0"/>
        <w:autoSpaceDN w:val="0"/>
        <w:adjustRightInd w:val="0"/>
        <w:rPr>
          <w:rFonts w:cs="Times"/>
        </w:rPr>
      </w:pPr>
      <w:r w:rsidRPr="00C42F78">
        <w:rPr>
          <w:rFonts w:cs="Times"/>
        </w:rPr>
        <w:t>Topological Sort: (n = 5)</w:t>
      </w:r>
    </w:p>
    <w:p w14:paraId="49A6866F" w14:textId="65EAB5DB" w:rsidR="00C42F78" w:rsidRDefault="00C42F78" w:rsidP="00C42F78">
      <w:pPr>
        <w:rPr>
          <w:rFonts w:cs="Times"/>
        </w:rPr>
      </w:pPr>
      <w:r w:rsidRPr="00C42F78">
        <w:rPr>
          <w:rFonts w:cs="Times"/>
        </w:rPr>
        <w:t>S = {0,2,1,3,4}</w:t>
      </w:r>
    </w:p>
    <w:p w14:paraId="3AAC73E3" w14:textId="77777777" w:rsidR="00FA7758" w:rsidRDefault="00FA7758" w:rsidP="00C42F78">
      <w:pPr>
        <w:rPr>
          <w:rFonts w:cs="Times"/>
        </w:rPr>
      </w:pPr>
    </w:p>
    <w:p w14:paraId="61E4001C" w14:textId="2846FE0C" w:rsidR="00E764E1" w:rsidRDefault="00E764E1" w:rsidP="00C42F78">
      <w:pPr>
        <w:rPr>
          <w:rFonts w:cs="Times"/>
        </w:rPr>
      </w:pPr>
      <w:r>
        <w:rPr>
          <w:rFonts w:cs="Times"/>
        </w:rPr>
        <w:t>Test Case#2 Input:</w:t>
      </w:r>
    </w:p>
    <w:p w14:paraId="058AA141" w14:textId="637F83F3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1 0 0 0 0 0 1 0 1</w:t>
      </w:r>
    </w:p>
    <w:p w14:paraId="06086C55" w14:textId="7DEC323D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0 0 0 1 0 0</w:t>
      </w:r>
    </w:p>
    <w:p w14:paraId="1998AFAF" w14:textId="008B2C91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1 0 0 0 0 0 0 0 0</w:t>
      </w:r>
    </w:p>
    <w:p w14:paraId="0C309E32" w14:textId="2D45A69E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1 1 0 1 1 0 0 0 0</w:t>
      </w:r>
    </w:p>
    <w:p w14:paraId="24B9EA46" w14:textId="21BC8AD8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0 0 0 0 0 0</w:t>
      </w:r>
    </w:p>
    <w:p w14:paraId="4031A92C" w14:textId="74692752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1 0 0 0 0 1 1 0 0</w:t>
      </w:r>
    </w:p>
    <w:p w14:paraId="13202CD1" w14:textId="08C40E61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1 0 0 0 0 0</w:t>
      </w:r>
    </w:p>
    <w:p w14:paraId="4C33E1FD" w14:textId="230C99B8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0 0 0 0 1 0</w:t>
      </w:r>
    </w:p>
    <w:p w14:paraId="1C1AD825" w14:textId="16DA5C59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0 0 1 0 0 0</w:t>
      </w:r>
    </w:p>
    <w:p w14:paraId="7D717B0D" w14:textId="56FA5335" w:rsidR="008C25C4" w:rsidRDefault="005A16F8" w:rsidP="008C25C4">
      <w:pPr>
        <w:widowControl w:val="0"/>
        <w:autoSpaceDE w:val="0"/>
        <w:autoSpaceDN w:val="0"/>
        <w:adjustRightInd w:val="0"/>
        <w:rPr>
          <w:rFonts w:ascii="Times" w:hAnsi="Times" w:cs="Times"/>
        </w:rPr>
      </w:pPr>
      <w:r>
        <w:rPr>
          <w:rFonts w:ascii="Times" w:hAnsi="Times" w:cs="Times"/>
        </w:rPr>
        <w:t>0 0 0 0 0 0 0 0 1 0</w:t>
      </w:r>
    </w:p>
    <w:p w14:paraId="02E50D97" w14:textId="77777777" w:rsidR="00E764E1" w:rsidRDefault="00E764E1" w:rsidP="00C42F78">
      <w:pPr>
        <w:rPr>
          <w:rFonts w:cs="Times"/>
        </w:rPr>
      </w:pPr>
    </w:p>
    <w:p w14:paraId="04E6A41C" w14:textId="6DC24EDD" w:rsidR="00FA7758" w:rsidRDefault="00FA7758" w:rsidP="00C42F78">
      <w:pPr>
        <w:rPr>
          <w:rFonts w:cs="Times"/>
        </w:rPr>
      </w:pPr>
      <w:r>
        <w:rPr>
          <w:rFonts w:cs="Times"/>
        </w:rPr>
        <w:t>Test Case#2 Output:</w:t>
      </w:r>
    </w:p>
    <w:p w14:paraId="4E474093" w14:textId="77777777" w:rsidR="00247B54" w:rsidRPr="00247B54" w:rsidRDefault="00247B54" w:rsidP="00247B54">
      <w:pPr>
        <w:widowControl w:val="0"/>
        <w:autoSpaceDE w:val="0"/>
        <w:autoSpaceDN w:val="0"/>
        <w:adjustRightInd w:val="0"/>
        <w:rPr>
          <w:rFonts w:cs="Times"/>
        </w:rPr>
      </w:pPr>
      <w:r w:rsidRPr="00247B54">
        <w:rPr>
          <w:rFonts w:cs="Times"/>
        </w:rPr>
        <w:t>Topological Sort: (n = 10)</w:t>
      </w:r>
    </w:p>
    <w:p w14:paraId="1F327514" w14:textId="1E852178" w:rsidR="00FA7758" w:rsidRDefault="00247B54" w:rsidP="00247B54">
      <w:pPr>
        <w:rPr>
          <w:rFonts w:cs="Times"/>
        </w:rPr>
      </w:pPr>
      <w:r w:rsidRPr="00247B54">
        <w:rPr>
          <w:rFonts w:cs="Times"/>
        </w:rPr>
        <w:t>S = {0,3,2,5,1,7,9,8,6,4}</w:t>
      </w:r>
    </w:p>
    <w:p w14:paraId="3C697E1C" w14:textId="77777777" w:rsidR="00DF7BD7" w:rsidRDefault="00DF7BD7" w:rsidP="00247B54">
      <w:pPr>
        <w:rPr>
          <w:rFonts w:cs="Times"/>
        </w:rPr>
      </w:pPr>
    </w:p>
    <w:p w14:paraId="3617D65C" w14:textId="2BC7C8C2" w:rsidR="00DF7BD7" w:rsidRPr="00247B54" w:rsidRDefault="00DF7BD7" w:rsidP="00247B54">
      <w:r>
        <w:object w:dxaOrig="10425" w:dyaOrig="5566" w14:anchorId="163FD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30.25pt" o:ole="">
            <v:imagedata r:id="rId7" o:title=""/>
          </v:shape>
          <o:OLEObject Type="Embed" ProgID="Visio.Drawing.15" ShapeID="_x0000_i1025" DrawAspect="Content" ObjectID="_1505917421" r:id="rId8"/>
        </w:object>
      </w:r>
      <w:bookmarkStart w:id="0" w:name="_GoBack"/>
      <w:bookmarkEnd w:id="0"/>
    </w:p>
    <w:sectPr w:rsidR="00DF7BD7" w:rsidRPr="00247B54" w:rsidSect="00E102F1">
      <w:footerReference w:type="even" r:id="rId9"/>
      <w:footerReference w:type="default" r:id="rId10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D847088" w14:textId="77777777" w:rsidR="00A51250" w:rsidRDefault="00A51250" w:rsidP="00E102F1">
      <w:r>
        <w:separator/>
      </w:r>
    </w:p>
  </w:endnote>
  <w:endnote w:type="continuationSeparator" w:id="0">
    <w:p w14:paraId="669CB851" w14:textId="77777777" w:rsidR="00A51250" w:rsidRDefault="00A51250" w:rsidP="00E10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D21EA6" w14:textId="77777777" w:rsidR="00E102F1" w:rsidRDefault="00E102F1" w:rsidP="00E102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7F9F3571" w14:textId="77777777" w:rsidR="00E102F1" w:rsidRDefault="00E102F1" w:rsidP="00E102F1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805538" w14:textId="77777777" w:rsidR="00E102F1" w:rsidRDefault="00E102F1" w:rsidP="00E102F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F7BD7">
      <w:rPr>
        <w:rStyle w:val="PageNumber"/>
        <w:noProof/>
      </w:rPr>
      <w:t>5</w:t>
    </w:r>
    <w:r>
      <w:rPr>
        <w:rStyle w:val="PageNumber"/>
      </w:rPr>
      <w:fldChar w:fldCharType="end"/>
    </w:r>
  </w:p>
  <w:p w14:paraId="5458389A" w14:textId="77777777" w:rsidR="00E102F1" w:rsidRDefault="00E102F1" w:rsidP="00E102F1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EE6DB2" w14:textId="77777777" w:rsidR="00A51250" w:rsidRDefault="00A51250" w:rsidP="00E102F1">
      <w:r>
        <w:separator/>
      </w:r>
    </w:p>
  </w:footnote>
  <w:footnote w:type="continuationSeparator" w:id="0">
    <w:p w14:paraId="3EE6DFB5" w14:textId="77777777" w:rsidR="00A51250" w:rsidRDefault="00A51250" w:rsidP="00E102F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081"/>
    <w:rsid w:val="000C52C2"/>
    <w:rsid w:val="001626C7"/>
    <w:rsid w:val="00247B54"/>
    <w:rsid w:val="002E7C30"/>
    <w:rsid w:val="00465348"/>
    <w:rsid w:val="005A16F8"/>
    <w:rsid w:val="00667CDB"/>
    <w:rsid w:val="007008F0"/>
    <w:rsid w:val="00714865"/>
    <w:rsid w:val="00723081"/>
    <w:rsid w:val="00735144"/>
    <w:rsid w:val="00847F8C"/>
    <w:rsid w:val="008C25C4"/>
    <w:rsid w:val="00A377F4"/>
    <w:rsid w:val="00A51250"/>
    <w:rsid w:val="00AB28EF"/>
    <w:rsid w:val="00B05A46"/>
    <w:rsid w:val="00BD4606"/>
    <w:rsid w:val="00C10C8B"/>
    <w:rsid w:val="00C42F78"/>
    <w:rsid w:val="00C5503E"/>
    <w:rsid w:val="00D00E4C"/>
    <w:rsid w:val="00DB2373"/>
    <w:rsid w:val="00DF7BD7"/>
    <w:rsid w:val="00E102F1"/>
    <w:rsid w:val="00E764E1"/>
    <w:rsid w:val="00F57B87"/>
    <w:rsid w:val="00FA7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2E57C628"/>
  <w14:defaultImageDpi w14:val="300"/>
  <w15:docId w15:val="{73539CE7-2DEF-466A-8F5A-E1B971E6E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2308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E102F1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102F1"/>
  </w:style>
  <w:style w:type="character" w:styleId="PageNumber">
    <w:name w:val="page number"/>
    <w:basedOn w:val="DefaultParagraphFont"/>
    <w:uiPriority w:val="99"/>
    <w:semiHidden/>
    <w:unhideWhenUsed/>
    <w:rsid w:val="00E102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DC2AD8E4-60C7-4485-ABE0-FDDC1C6A68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6</Pages>
  <Words>607</Words>
  <Characters>3461</Characters>
  <Application>Microsoft Office Word</Application>
  <DocSecurity>0</DocSecurity>
  <Lines>28</Lines>
  <Paragraphs>8</Paragraphs>
  <ScaleCrop>false</ScaleCrop>
  <Company/>
  <LinksUpToDate>false</LinksUpToDate>
  <CharactersWithSpaces>40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h Christian-Kopp</dc:creator>
  <cp:keywords/>
  <dc:description/>
  <cp:lastModifiedBy>David Kopp</cp:lastModifiedBy>
  <cp:revision>23</cp:revision>
  <dcterms:created xsi:type="dcterms:W3CDTF">2015-10-09T22:48:00Z</dcterms:created>
  <dcterms:modified xsi:type="dcterms:W3CDTF">2015-10-10T00:37:00Z</dcterms:modified>
</cp:coreProperties>
</file>